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A65974C" w14:textId="44C99D68" w:rsidR="004575F2" w:rsidRPr="00B209C7" w:rsidRDefault="004575F2" w:rsidP="004575F2">
      <w:pPr>
        <w:pStyle w:val="a3"/>
        <w:numPr>
          <w:ilvl w:val="0"/>
          <w:numId w:val="1"/>
        </w:numPr>
      </w:pPr>
      <w:r w:rsidRPr="00B209C7">
        <w:t>Візуальна частина.</w:t>
      </w:r>
    </w:p>
    <w:p w14:paraId="4E65ED05" w14:textId="77777777" w:rsidR="00BC1273" w:rsidRPr="00B209C7" w:rsidRDefault="004575F2" w:rsidP="004575F2">
      <w:pPr>
        <w:pStyle w:val="a3"/>
      </w:pPr>
      <w:r w:rsidRPr="00B209C7">
        <w:t xml:space="preserve">Структура веб-сторінки, що виступає інтерфейсом між користувачем і додатком, написана на мові </w:t>
      </w:r>
      <w:r w:rsidRPr="00B209C7">
        <w:rPr>
          <w:b/>
        </w:rPr>
        <w:t>HTML</w:t>
      </w:r>
      <w:r w:rsidRPr="00B209C7">
        <w:t xml:space="preserve">. </w:t>
      </w:r>
    </w:p>
    <w:p w14:paraId="05A886C9" w14:textId="3742C9F6" w:rsidR="004575F2" w:rsidRPr="00B209C7" w:rsidRDefault="00BC1273" w:rsidP="004575F2">
      <w:pPr>
        <w:pStyle w:val="a3"/>
      </w:pPr>
      <w:r w:rsidRPr="00B209C7">
        <w:t xml:space="preserve">Стилізація елементів виконується за допомогою мови </w:t>
      </w:r>
      <w:r w:rsidRPr="00B209C7">
        <w:rPr>
          <w:b/>
        </w:rPr>
        <w:t>CSS</w:t>
      </w:r>
      <w:r w:rsidRPr="00B209C7">
        <w:t xml:space="preserve">. Для спрощення процесу стилізації використовується CSS фреймворк </w:t>
      </w:r>
      <w:proofErr w:type="spellStart"/>
      <w:r w:rsidRPr="00B209C7">
        <w:rPr>
          <w:b/>
        </w:rPr>
        <w:t>Bootstrap</w:t>
      </w:r>
      <w:proofErr w:type="spellEnd"/>
      <w:r w:rsidRPr="00B209C7">
        <w:t>.</w:t>
      </w:r>
    </w:p>
    <w:p w14:paraId="184AAE1F" w14:textId="0406A73E" w:rsidR="00BC1273" w:rsidRPr="00B209C7" w:rsidRDefault="00BC1273" w:rsidP="004575F2">
      <w:pPr>
        <w:pStyle w:val="a3"/>
      </w:pPr>
    </w:p>
    <w:p w14:paraId="0E4AB00C" w14:textId="2128BC64" w:rsidR="00BC1273" w:rsidRPr="001761FF" w:rsidRDefault="00BC1273" w:rsidP="004575F2">
      <w:pPr>
        <w:pStyle w:val="a3"/>
        <w:rPr>
          <w:lang w:val="en-US"/>
        </w:rPr>
      </w:pPr>
      <w:proofErr w:type="spellStart"/>
      <w:r w:rsidRPr="00B209C7">
        <w:t>Скріпти</w:t>
      </w:r>
      <w:proofErr w:type="spellEnd"/>
      <w:r w:rsidRPr="00B209C7">
        <w:t xml:space="preserve">, що забезпечують функціонування веб-сторінки написані на мові </w:t>
      </w:r>
      <w:proofErr w:type="spellStart"/>
      <w:r w:rsidRPr="00B209C7">
        <w:rPr>
          <w:b/>
        </w:rPr>
        <w:t>JavaScript</w:t>
      </w:r>
      <w:proofErr w:type="spellEnd"/>
      <w:r w:rsidRPr="00B209C7">
        <w:t xml:space="preserve">. </w:t>
      </w:r>
      <w:r w:rsidR="00B209C7" w:rsidRPr="00B209C7">
        <w:t xml:space="preserve">Для розширення можливостей і збільшення зручності розробки використовується JS фреймворк </w:t>
      </w:r>
      <w:proofErr w:type="spellStart"/>
      <w:r w:rsidR="00B209C7" w:rsidRPr="00B209C7">
        <w:rPr>
          <w:b/>
        </w:rPr>
        <w:t>AngularJS</w:t>
      </w:r>
      <w:proofErr w:type="spellEnd"/>
      <w:r w:rsidR="00B209C7" w:rsidRPr="00B209C7">
        <w:t xml:space="preserve"> разом із бібліотекою </w:t>
      </w:r>
      <w:proofErr w:type="spellStart"/>
      <w:r w:rsidR="00B209C7" w:rsidRPr="00B209C7">
        <w:rPr>
          <w:b/>
        </w:rPr>
        <w:t>JQuery</w:t>
      </w:r>
      <w:proofErr w:type="spellEnd"/>
      <w:r w:rsidR="00B209C7" w:rsidRPr="00B209C7">
        <w:t xml:space="preserve">. </w:t>
      </w:r>
      <w:r w:rsidR="00B209C7">
        <w:t xml:space="preserve">Наведені бібліотеки </w:t>
      </w:r>
      <w:r w:rsidR="001761FF">
        <w:t xml:space="preserve">підтримують розробку за шаблоном </w:t>
      </w:r>
      <w:r w:rsidR="001761FF" w:rsidRPr="001761FF">
        <w:rPr>
          <w:b/>
          <w:lang w:val="en-US"/>
        </w:rPr>
        <w:t>MVC</w:t>
      </w:r>
      <w:r w:rsidR="001761FF">
        <w:rPr>
          <w:lang w:val="en-US"/>
        </w:rPr>
        <w:t xml:space="preserve"> </w:t>
      </w:r>
      <w:r w:rsidR="001761FF">
        <w:t xml:space="preserve">і </w:t>
      </w:r>
      <w:r w:rsidR="001761FF" w:rsidRPr="001761FF">
        <w:rPr>
          <w:b/>
          <w:lang w:val="en-US"/>
        </w:rPr>
        <w:t>AJAX</w:t>
      </w:r>
    </w:p>
    <w:p w14:paraId="321B34BF" w14:textId="1C2741C7" w:rsidR="00B209C7" w:rsidRDefault="00B209C7" w:rsidP="004575F2">
      <w:pPr>
        <w:pStyle w:val="a3"/>
      </w:pPr>
      <w:r w:rsidRPr="00B209C7">
        <w:t xml:space="preserve">Основа частина </w:t>
      </w:r>
      <w:r>
        <w:t xml:space="preserve">взаємодії клієнтською частини із серверною </w:t>
      </w:r>
      <w:proofErr w:type="spellStart"/>
      <w:r>
        <w:t>заключається</w:t>
      </w:r>
      <w:proofErr w:type="spellEnd"/>
      <w:r>
        <w:t xml:space="preserve"> у відправці </w:t>
      </w:r>
      <w:r w:rsidRPr="00B209C7">
        <w:rPr>
          <w:b/>
          <w:lang w:val="en-US"/>
        </w:rPr>
        <w:t>HTTP</w:t>
      </w:r>
      <w:r w:rsidRPr="00B209C7">
        <w:rPr>
          <w:lang w:val="ru-RU"/>
        </w:rPr>
        <w:t xml:space="preserve"> </w:t>
      </w:r>
      <w:r>
        <w:t>запитів.</w:t>
      </w:r>
    </w:p>
    <w:p w14:paraId="29133102" w14:textId="604BD8AA" w:rsidR="00B209C7" w:rsidRDefault="00B209C7" w:rsidP="004575F2">
      <w:pPr>
        <w:pStyle w:val="a3"/>
      </w:pPr>
    </w:p>
    <w:p w14:paraId="77B3330B" w14:textId="34FE0F82" w:rsidR="00B209C7" w:rsidRDefault="00B209C7" w:rsidP="00B209C7">
      <w:pPr>
        <w:pStyle w:val="a3"/>
        <w:numPr>
          <w:ilvl w:val="0"/>
          <w:numId w:val="1"/>
        </w:numPr>
      </w:pPr>
      <w:r>
        <w:t>Серверна частина.</w:t>
      </w:r>
    </w:p>
    <w:p w14:paraId="11A5B8C9" w14:textId="55EBA6B2" w:rsidR="00B209C7" w:rsidRPr="00932F1D" w:rsidRDefault="001761FF" w:rsidP="00B209C7">
      <w:pPr>
        <w:pStyle w:val="a3"/>
      </w:pPr>
      <w:r>
        <w:t xml:space="preserve">Серверна частина написана на мові </w:t>
      </w:r>
      <w:r w:rsidRPr="00932F1D">
        <w:rPr>
          <w:b/>
          <w:lang w:val="en-US"/>
        </w:rPr>
        <w:t>C</w:t>
      </w:r>
      <w:r w:rsidRPr="00932F1D">
        <w:rPr>
          <w:b/>
          <w:lang w:val="ru-RU"/>
        </w:rPr>
        <w:t>#</w:t>
      </w:r>
      <w:r w:rsidRPr="001761FF">
        <w:rPr>
          <w:lang w:val="ru-RU"/>
        </w:rPr>
        <w:t xml:space="preserve">. </w:t>
      </w:r>
      <w:r>
        <w:t xml:space="preserve">Використана платформа </w:t>
      </w:r>
      <w:r w:rsidRPr="00932F1D">
        <w:rPr>
          <w:b/>
          <w:lang w:val="en-US"/>
        </w:rPr>
        <w:t>ASP.Net</w:t>
      </w:r>
      <w:r w:rsidRPr="00932F1D">
        <w:t>.</w:t>
      </w:r>
    </w:p>
    <w:p w14:paraId="66434F61" w14:textId="77777777" w:rsidR="0057656B" w:rsidRDefault="0057656B" w:rsidP="00B209C7">
      <w:pPr>
        <w:pStyle w:val="a3"/>
      </w:pPr>
      <w:r>
        <w:t xml:space="preserve">Основне завдання серверної частини: </w:t>
      </w:r>
    </w:p>
    <w:p w14:paraId="769AF87D" w14:textId="5C996293" w:rsidR="0057656B" w:rsidRPr="00932F1D" w:rsidRDefault="0057656B" w:rsidP="00B209C7">
      <w:pPr>
        <w:pStyle w:val="a3"/>
        <w:rPr>
          <w:i/>
        </w:rPr>
      </w:pPr>
      <w:r w:rsidRPr="00932F1D">
        <w:rPr>
          <w:i/>
        </w:rPr>
        <w:t xml:space="preserve">отримувати дані від веб-сторінки --&gt; </w:t>
      </w:r>
    </w:p>
    <w:p w14:paraId="3AD62F82" w14:textId="0367819D" w:rsidR="0057656B" w:rsidRPr="00932F1D" w:rsidRDefault="0057656B" w:rsidP="00B209C7">
      <w:pPr>
        <w:pStyle w:val="a3"/>
        <w:rPr>
          <w:i/>
        </w:rPr>
      </w:pPr>
      <w:r w:rsidRPr="00932F1D">
        <w:rPr>
          <w:i/>
        </w:rPr>
        <w:t xml:space="preserve">--&gt; </w:t>
      </w:r>
      <w:r w:rsidRPr="00932F1D">
        <w:rPr>
          <w:i/>
        </w:rPr>
        <w:t xml:space="preserve">формувати </w:t>
      </w:r>
      <w:proofErr w:type="spellStart"/>
      <w:r w:rsidRPr="00932F1D">
        <w:rPr>
          <w:i/>
          <w:lang w:val="en-US"/>
        </w:rPr>
        <w:t>sql</w:t>
      </w:r>
      <w:proofErr w:type="spellEnd"/>
      <w:r w:rsidRPr="00932F1D">
        <w:rPr>
          <w:i/>
        </w:rPr>
        <w:t xml:space="preserve"> запит </w:t>
      </w:r>
      <w:r w:rsidRPr="00932F1D">
        <w:rPr>
          <w:i/>
        </w:rPr>
        <w:t>--&gt;</w:t>
      </w:r>
    </w:p>
    <w:p w14:paraId="228CF0EA" w14:textId="6F4B532E" w:rsidR="0057656B" w:rsidRPr="00932F1D" w:rsidRDefault="0057656B" w:rsidP="00B209C7">
      <w:pPr>
        <w:pStyle w:val="a3"/>
        <w:rPr>
          <w:i/>
        </w:rPr>
      </w:pPr>
      <w:r w:rsidRPr="00932F1D">
        <w:rPr>
          <w:i/>
        </w:rPr>
        <w:t>--&gt;</w:t>
      </w:r>
      <w:r w:rsidRPr="00932F1D">
        <w:rPr>
          <w:i/>
        </w:rPr>
        <w:t xml:space="preserve"> встановлювати з'єднання із базою даних (використовується платформа </w:t>
      </w:r>
      <w:r w:rsidRPr="00932F1D">
        <w:rPr>
          <w:b/>
          <w:i/>
          <w:lang w:val="en-US"/>
        </w:rPr>
        <w:t>ADO</w:t>
      </w:r>
      <w:r w:rsidRPr="00932F1D">
        <w:rPr>
          <w:b/>
          <w:i/>
        </w:rPr>
        <w:t>.</w:t>
      </w:r>
      <w:r w:rsidRPr="00932F1D">
        <w:rPr>
          <w:b/>
          <w:i/>
          <w:lang w:val="en-US"/>
        </w:rPr>
        <w:t>NET</w:t>
      </w:r>
      <w:r w:rsidRPr="00932F1D">
        <w:rPr>
          <w:i/>
        </w:rPr>
        <w:t xml:space="preserve">, що містить засоби роботи із БД) </w:t>
      </w:r>
      <w:r w:rsidRPr="00932F1D">
        <w:rPr>
          <w:i/>
        </w:rPr>
        <w:t>--&gt;</w:t>
      </w:r>
    </w:p>
    <w:p w14:paraId="54C83869" w14:textId="3C5AA428" w:rsidR="0057656B" w:rsidRPr="00932F1D" w:rsidRDefault="0057656B" w:rsidP="00B209C7">
      <w:pPr>
        <w:pStyle w:val="a3"/>
        <w:rPr>
          <w:i/>
        </w:rPr>
      </w:pPr>
      <w:r w:rsidRPr="00932F1D">
        <w:rPr>
          <w:i/>
        </w:rPr>
        <w:t xml:space="preserve">--&gt; </w:t>
      </w:r>
      <w:r w:rsidRPr="00932F1D">
        <w:rPr>
          <w:i/>
        </w:rPr>
        <w:t>відправлення запиту до БД(</w:t>
      </w:r>
      <w:r w:rsidRPr="00932F1D">
        <w:rPr>
          <w:b/>
          <w:i/>
          <w:lang w:val="en-US"/>
        </w:rPr>
        <w:t>ADO</w:t>
      </w:r>
      <w:r w:rsidRPr="00932F1D">
        <w:rPr>
          <w:b/>
          <w:i/>
        </w:rPr>
        <w:t>.</w:t>
      </w:r>
      <w:r w:rsidRPr="00932F1D">
        <w:rPr>
          <w:b/>
          <w:i/>
          <w:lang w:val="en-US"/>
        </w:rPr>
        <w:t>NET</w:t>
      </w:r>
      <w:r w:rsidRPr="00932F1D">
        <w:rPr>
          <w:i/>
        </w:rPr>
        <w:t xml:space="preserve">) </w:t>
      </w:r>
      <w:r w:rsidRPr="00932F1D">
        <w:rPr>
          <w:i/>
        </w:rPr>
        <w:t>--&gt;</w:t>
      </w:r>
      <w:r w:rsidRPr="00932F1D">
        <w:rPr>
          <w:i/>
        </w:rPr>
        <w:t xml:space="preserve"> </w:t>
      </w:r>
    </w:p>
    <w:p w14:paraId="5E66C0E6" w14:textId="7C5854EA" w:rsidR="0057656B" w:rsidRPr="00932F1D" w:rsidRDefault="0057656B" w:rsidP="00B209C7">
      <w:pPr>
        <w:pStyle w:val="a3"/>
        <w:rPr>
          <w:i/>
        </w:rPr>
      </w:pPr>
      <w:r w:rsidRPr="00932F1D">
        <w:rPr>
          <w:i/>
        </w:rPr>
        <w:t xml:space="preserve">--&gt; </w:t>
      </w:r>
      <w:r w:rsidRPr="00932F1D">
        <w:rPr>
          <w:i/>
        </w:rPr>
        <w:t xml:space="preserve">отримання результатів запиту </w:t>
      </w:r>
      <w:r w:rsidRPr="00932F1D">
        <w:rPr>
          <w:i/>
        </w:rPr>
        <w:t>--&gt;</w:t>
      </w:r>
      <w:r w:rsidRPr="00932F1D">
        <w:rPr>
          <w:i/>
        </w:rPr>
        <w:t xml:space="preserve"> </w:t>
      </w:r>
    </w:p>
    <w:p w14:paraId="3B4F0668" w14:textId="37C2FDAD" w:rsidR="0057656B" w:rsidRPr="00932F1D" w:rsidRDefault="00932F1D" w:rsidP="00B209C7">
      <w:pPr>
        <w:pStyle w:val="a3"/>
        <w:rPr>
          <w:i/>
        </w:rPr>
      </w:pPr>
      <w:r w:rsidRPr="00932F1D">
        <w:rPr>
          <w:i/>
        </w:rPr>
        <w:t xml:space="preserve">--&gt; </w:t>
      </w:r>
      <w:r w:rsidR="0057656B" w:rsidRPr="00932F1D">
        <w:rPr>
          <w:i/>
        </w:rPr>
        <w:t xml:space="preserve">форматування результатів до формату </w:t>
      </w:r>
      <w:r w:rsidR="0057656B" w:rsidRPr="00932F1D">
        <w:rPr>
          <w:b/>
          <w:i/>
          <w:lang w:val="en-US"/>
        </w:rPr>
        <w:t>JSON</w:t>
      </w:r>
      <w:r w:rsidR="0057656B" w:rsidRPr="00932F1D">
        <w:rPr>
          <w:i/>
        </w:rPr>
        <w:t xml:space="preserve"> </w:t>
      </w:r>
      <w:r w:rsidR="0057656B" w:rsidRPr="00932F1D">
        <w:rPr>
          <w:i/>
        </w:rPr>
        <w:t>--&gt;</w:t>
      </w:r>
      <w:r w:rsidR="0057656B" w:rsidRPr="00932F1D">
        <w:rPr>
          <w:i/>
        </w:rPr>
        <w:t xml:space="preserve"> </w:t>
      </w:r>
    </w:p>
    <w:p w14:paraId="4C66D7B9" w14:textId="3B1AF23F" w:rsidR="001761FF" w:rsidRDefault="00932F1D" w:rsidP="00B209C7">
      <w:pPr>
        <w:pStyle w:val="a3"/>
        <w:rPr>
          <w:i/>
        </w:rPr>
      </w:pPr>
      <w:r w:rsidRPr="00932F1D">
        <w:rPr>
          <w:i/>
        </w:rPr>
        <w:t xml:space="preserve">--&gt; </w:t>
      </w:r>
      <w:r w:rsidR="0057656B" w:rsidRPr="00932F1D">
        <w:rPr>
          <w:i/>
        </w:rPr>
        <w:t>відправка даних на сторінку.</w:t>
      </w:r>
    </w:p>
    <w:p w14:paraId="13CC2A8A" w14:textId="1A88A6D5" w:rsidR="00932F1D" w:rsidRDefault="00932F1D" w:rsidP="00B209C7">
      <w:pPr>
        <w:pStyle w:val="a3"/>
      </w:pPr>
    </w:p>
    <w:p w14:paraId="6E0C6B31" w14:textId="13B79527" w:rsidR="00932F1D" w:rsidRDefault="00932F1D" w:rsidP="00932F1D">
      <w:pPr>
        <w:pStyle w:val="a3"/>
        <w:numPr>
          <w:ilvl w:val="0"/>
          <w:numId w:val="1"/>
        </w:numPr>
        <w:rPr>
          <w:lang w:val="en-US"/>
        </w:rPr>
      </w:pPr>
      <w:r>
        <w:t>База даних.</w:t>
      </w:r>
    </w:p>
    <w:p w14:paraId="04E1B377" w14:textId="5A715D6B" w:rsidR="00932F1D" w:rsidRDefault="00932F1D" w:rsidP="00932F1D">
      <w:pPr>
        <w:pStyle w:val="a3"/>
        <w:rPr>
          <w:lang w:val="ru-RU"/>
        </w:rPr>
      </w:pPr>
      <w:r>
        <w:t xml:space="preserve">База даних організована за допомогою </w:t>
      </w:r>
      <w:r w:rsidRPr="00932F1D">
        <w:rPr>
          <w:b/>
          <w:lang w:val="en-US"/>
        </w:rPr>
        <w:t>Microsoft</w:t>
      </w:r>
      <w:r w:rsidRPr="00932F1D">
        <w:rPr>
          <w:b/>
          <w:lang w:val="ru-RU"/>
        </w:rPr>
        <w:t xml:space="preserve"> </w:t>
      </w:r>
      <w:r w:rsidRPr="00932F1D">
        <w:rPr>
          <w:b/>
          <w:lang w:val="en-US"/>
        </w:rPr>
        <w:t>SQL</w:t>
      </w:r>
      <w:r w:rsidRPr="00932F1D">
        <w:rPr>
          <w:b/>
          <w:lang w:val="ru-RU"/>
        </w:rPr>
        <w:t xml:space="preserve"> </w:t>
      </w:r>
      <w:r w:rsidRPr="00932F1D">
        <w:rPr>
          <w:b/>
          <w:lang w:val="en-US"/>
        </w:rPr>
        <w:t>Server</w:t>
      </w:r>
      <w:r w:rsidRPr="00932F1D">
        <w:rPr>
          <w:b/>
          <w:lang w:val="ru-RU"/>
        </w:rPr>
        <w:t xml:space="preserve"> </w:t>
      </w:r>
      <w:r w:rsidRPr="00932F1D">
        <w:rPr>
          <w:b/>
          <w:lang w:val="en-US"/>
        </w:rPr>
        <w:t>Express</w:t>
      </w:r>
      <w:r w:rsidRPr="00932F1D">
        <w:rPr>
          <w:lang w:val="ru-RU"/>
        </w:rPr>
        <w:t>.</w:t>
      </w:r>
    </w:p>
    <w:p w14:paraId="4A19C39D" w14:textId="77777777" w:rsidR="00932F1D" w:rsidRDefault="00932F1D">
      <w:pPr>
        <w:rPr>
          <w:lang w:val="ru-RU"/>
        </w:rPr>
      </w:pPr>
      <w:r>
        <w:rPr>
          <w:lang w:val="ru-RU"/>
        </w:rPr>
        <w:br w:type="page"/>
      </w:r>
    </w:p>
    <w:p w14:paraId="4BCF2AD8" w14:textId="76F51B50" w:rsidR="00B16B68" w:rsidRDefault="00932F1D" w:rsidP="00B16B68">
      <w:pPr>
        <w:pStyle w:val="a3"/>
        <w:jc w:val="center"/>
      </w:pPr>
      <w:proofErr w:type="spellStart"/>
      <w:r>
        <w:rPr>
          <w:lang w:val="ru-RU"/>
        </w:rPr>
        <w:lastRenderedPageBreak/>
        <w:t>Загальна</w:t>
      </w:r>
      <w:proofErr w:type="spellEnd"/>
      <w:r>
        <w:rPr>
          <w:lang w:val="ru-RU"/>
        </w:rPr>
        <w:t xml:space="preserve"> схема орган</w:t>
      </w:r>
      <w:proofErr w:type="spellStart"/>
      <w:r>
        <w:t>ізації</w:t>
      </w:r>
      <w:proofErr w:type="spellEnd"/>
      <w:r>
        <w:t xml:space="preserve"> </w:t>
      </w:r>
      <w:r w:rsidR="00B16B68">
        <w:t>роботи додатку.</w:t>
      </w:r>
    </w:p>
    <w:p w14:paraId="3425BEC7" w14:textId="77777777" w:rsidR="00B16B68" w:rsidRDefault="00B16B68" w:rsidP="00B16B68">
      <w:pPr>
        <w:pStyle w:val="a3"/>
        <w:jc w:val="center"/>
      </w:pPr>
    </w:p>
    <w:p w14:paraId="35A40A29" w14:textId="1929D61A" w:rsidR="00131F4D" w:rsidRPr="00131F4D" w:rsidRDefault="00B16B68" w:rsidP="00131F4D">
      <w:pPr>
        <w:pStyle w:val="a3"/>
        <w:jc w:val="center"/>
      </w:pPr>
      <w:r>
        <w:rPr>
          <w:noProof/>
        </w:rPr>
        <w:drawing>
          <wp:inline distT="0" distB="0" distL="0" distR="0" wp14:anchorId="1AADC816" wp14:editId="17E1B089">
            <wp:extent cx="1776506" cy="858202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745" cy="8607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31F4D">
        <w:rPr>
          <w:lang w:val="en-US"/>
        </w:rPr>
        <w:br w:type="page"/>
      </w:r>
    </w:p>
    <w:p w14:paraId="09F858B0" w14:textId="0232667F" w:rsidR="00B55465" w:rsidRDefault="00B55465">
      <w:pPr>
        <w:rPr>
          <w:lang w:val="en-US"/>
        </w:rPr>
      </w:pPr>
      <w:r>
        <w:rPr>
          <w:noProof/>
        </w:rPr>
        <w:lastRenderedPageBreak/>
        <w:object w:dxaOrig="225" w:dyaOrig="225" w14:anchorId="51D430F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34.5pt;margin-top:15.75pt;width:523.3pt;height:561pt;z-index:251659264;mso-position-horizontal-relative:margin;mso-position-vertical-relative:margin">
            <v:imagedata r:id="rId6" o:title=""/>
            <w10:wrap type="square" anchorx="margin" anchory="margin"/>
          </v:shape>
          <o:OLEObject Type="Embed" ProgID="Visio.Drawing.15" ShapeID="_x0000_s1026" DrawAspect="Content" ObjectID="_1667171457" r:id="rId7"/>
        </w:object>
      </w:r>
      <w:r>
        <w:rPr>
          <w:lang w:val="en-US"/>
        </w:rPr>
        <w:br w:type="page"/>
      </w:r>
    </w:p>
    <w:bookmarkStart w:id="0" w:name="_GoBack"/>
    <w:p w14:paraId="052214FC" w14:textId="4A10DCF8" w:rsidR="00B16B68" w:rsidRPr="00B16B68" w:rsidRDefault="00B55465" w:rsidP="00932F1D">
      <w:pPr>
        <w:pStyle w:val="a3"/>
        <w:rPr>
          <w:lang w:val="en-US"/>
        </w:rPr>
      </w:pPr>
      <w:r>
        <w:object w:dxaOrig="6360" w:dyaOrig="8880" w14:anchorId="62FD697A">
          <v:shape id="_x0000_i1061" type="#_x0000_t75" style="width:458.25pt;height:639.75pt" o:ole="">
            <v:imagedata r:id="rId8" o:title=""/>
          </v:shape>
          <o:OLEObject Type="Embed" ProgID="Visio.Drawing.15" ShapeID="_x0000_i1061" DrawAspect="Content" ObjectID="_1667171456" r:id="rId9"/>
        </w:object>
      </w:r>
      <w:bookmarkEnd w:id="0"/>
    </w:p>
    <w:sectPr w:rsidR="00B16B68" w:rsidRPr="00B16B6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A50817"/>
    <w:multiLevelType w:val="hybridMultilevel"/>
    <w:tmpl w:val="35CE896C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A5113"/>
    <w:rsid w:val="00131F4D"/>
    <w:rsid w:val="001761FF"/>
    <w:rsid w:val="0020566A"/>
    <w:rsid w:val="00364516"/>
    <w:rsid w:val="004575F2"/>
    <w:rsid w:val="0057656B"/>
    <w:rsid w:val="005F0B79"/>
    <w:rsid w:val="00932F1D"/>
    <w:rsid w:val="00B16B68"/>
    <w:rsid w:val="00B209C7"/>
    <w:rsid w:val="00B55465"/>
    <w:rsid w:val="00BC1273"/>
    <w:rsid w:val="00FA51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06A9FFA2"/>
  <w15:chartTrackingRefBased/>
  <w15:docId w15:val="{AA1AAD6E-A5E7-44CA-A3D7-1BB0F38D3A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0566A"/>
    <w:rPr>
      <w:rFonts w:ascii="Times New Roman" w:hAnsi="Times New Roman" w:cs="Times New Roman"/>
      <w:sz w:val="28"/>
      <w:szCs w:val="28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575F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</TotalTime>
  <Pages>4</Pages>
  <Words>187</Words>
  <Characters>1070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yslav</dc:creator>
  <cp:keywords/>
  <dc:description/>
  <cp:lastModifiedBy>Vladyslav</cp:lastModifiedBy>
  <cp:revision>3</cp:revision>
  <dcterms:created xsi:type="dcterms:W3CDTF">2020-11-17T22:04:00Z</dcterms:created>
  <dcterms:modified xsi:type="dcterms:W3CDTF">2020-11-18T00:24:00Z</dcterms:modified>
</cp:coreProperties>
</file>